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B17DBE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B17DBE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B17DBE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6056963C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35FB4A1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57C6269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E5D3A5B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E52048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E7FDC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r>
        <w:rPr>
          <w:rFonts w:cs="Arial"/>
          <w:color w:val="auto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r>
        <w:rPr>
          <w:rFonts w:cs="Arial"/>
          <w:color w:val="auto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368CC45E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E7FDC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377463" r:id="rId21"/>
        </w:object>
      </w:r>
    </w:p>
    <w:p w14:paraId="513A84A5" w14:textId="66B491E1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377464" r:id="rId23"/>
        </w:object>
      </w:r>
    </w:p>
    <w:p w14:paraId="1AE18622" w14:textId="12BBA73E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0E7FDC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377465" r:id="rId25"/>
        </w:object>
      </w:r>
    </w:p>
    <w:p w14:paraId="3CFD219A" w14:textId="1AB4414E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9D7B92C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9433AD2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5E20E68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r>
        <w:rPr>
          <w:rFonts w:cs="Arial"/>
          <w:color w:val="auto"/>
          <w:szCs w:val="24"/>
        </w:rPr>
        <w:t xml:space="preserve">Kanban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B17DBE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6E2030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FB6C9AE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859CF3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3CE392F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6242689D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r w:rsidRPr="00592941">
        <w:t>Product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r w:rsidRPr="008439C6">
        <w:t>Burn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167756AB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377466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6EFFABF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3377467" r:id="rId39"/>
        </w:object>
      </w:r>
    </w:p>
    <w:p w14:paraId="47885E45" w14:textId="5A55B5CC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377468" r:id="rId41"/>
        </w:object>
      </w:r>
    </w:p>
    <w:p w14:paraId="2C0E1507" w14:textId="4ABF68FE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018106A6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279A2E1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0905BB2B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r w:rsidRPr="00B75267">
        <w:t>Kanban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452CEB47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449B92A7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75B73FC5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E2E521E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8</w:t>
        </w:r>
      </w:fldSimple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05B08ABC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9</w:t>
        </w:r>
      </w:fldSimple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r w:rsidRPr="005356DD">
        <w:t>Product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r>
        <w:lastRenderedPageBreak/>
        <w:t>Burn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294148AC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 w:rsidR="000E7FDC">
          <w:rPr>
            <w:noProof/>
          </w:rPr>
          <w:t>30</w:t>
        </w:r>
      </w:fldSimple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E033DA0" w:rsidR="005356DD" w:rsidRDefault="005777E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851" w:dyaOrig="9390" w14:anchorId="49094D36">
          <v:shape id="_x0000_i1031" type="#_x0000_t75" style="width:438.75pt;height:277.5pt" o:ole="">
            <v:imagedata r:id="rId51" o:title=""/>
          </v:shape>
          <o:OLEObject Type="Embed" ProgID="Visio.Drawing.15" ShapeID="_x0000_i1031" DrawAspect="Content" ObjectID="_1653377469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lastRenderedPageBreak/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77958554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1C9DA1CF" w:rsidR="007B1902" w:rsidRDefault="007B1902" w:rsidP="00CD0D3F">
      <w:pPr>
        <w:pStyle w:val="Legenda"/>
        <w:ind w:firstLine="709"/>
      </w:pPr>
      <w:r>
        <w:t xml:space="preserve">Figura </w:t>
      </w:r>
      <w:fldSimple w:instr=" SEQ Figura \* ARABIC ">
        <w:r w:rsidR="000E7FDC"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r>
        <w:t>Kanban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DD04ADA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3</w:t>
        </w:r>
      </w:fldSimple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15F36CC3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4</w:t>
        </w:r>
      </w:fldSimple>
      <w:r>
        <w:t xml:space="preserve"> - Kanban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B368D3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35</w:t>
        </w:r>
      </w:fldSimple>
      <w:r>
        <w:t xml:space="preserve"> - Kanban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r>
        <w:t>Product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CF6A116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r>
        <w:t>Burn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2DA99168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r>
        <w:t>Resulta</w:t>
      </w:r>
      <w:r w:rsidR="00A3611B">
        <w:t>d</w:t>
      </w:r>
      <w:r>
        <w:t>os</w:t>
      </w:r>
    </w:p>
    <w:p w14:paraId="2BAC9187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1DF7E" w14:textId="0D03CB68" w:rsidR="000E7FDC" w:rsidRDefault="000E7FDC" w:rsidP="000E7FDC">
      <w:pPr>
        <w:pStyle w:val="Legenda"/>
      </w:pPr>
      <w:r>
        <w:t xml:space="preserve">Figura 36 - </w:t>
      </w:r>
      <w:r w:rsidRPr="0054140E">
        <w:t xml:space="preserve">Caso de teste: </w:t>
      </w:r>
      <w:r w:rsidR="00F21885">
        <w:t>Possibilitar a transferência de requisições entre os hospitais</w:t>
      </w:r>
    </w:p>
    <w:p w14:paraId="66A9EB5A" w14:textId="77777777" w:rsidR="00A3611B" w:rsidRDefault="00A3611B" w:rsidP="00B75267"/>
    <w:p w14:paraId="51128219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38447" w14:textId="659F1B70" w:rsidR="001402FB" w:rsidRDefault="000E7FDC" w:rsidP="000E7FDC">
      <w:pPr>
        <w:pStyle w:val="Legenda"/>
      </w:pPr>
      <w:r>
        <w:t xml:space="preserve">Figura 37 - </w:t>
      </w:r>
      <w:r>
        <w:t xml:space="preserve">Caso de teste: </w:t>
      </w:r>
      <w:r>
        <w:t>Permitir que o hospital salve no banco de dados as requisições aceitas</w:t>
      </w:r>
    </w:p>
    <w:p w14:paraId="55919683" w14:textId="43A48D8E" w:rsidR="00AE1CE1" w:rsidRDefault="008D7615" w:rsidP="00D721E9">
      <w:pPr>
        <w:pStyle w:val="Ttulo3"/>
        <w:numPr>
          <w:ilvl w:val="2"/>
          <w:numId w:val="1"/>
        </w:numPr>
        <w:spacing w:line="360" w:lineRule="auto"/>
      </w:pPr>
      <w:r>
        <w:lastRenderedPageBreak/>
        <w:t>Kanban e Retrospectiva</w:t>
      </w:r>
    </w:p>
    <w:p w14:paraId="62318F35" w14:textId="45A51E14" w:rsidR="00D721E9" w:rsidRDefault="00D721E9" w:rsidP="00AE1CE1"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FC8C5" w14:textId="420549D0" w:rsidR="00D721E9" w:rsidRDefault="000F1566" w:rsidP="000F1566">
      <w:pPr>
        <w:pStyle w:val="Legenda"/>
        <w:ind w:left="709" w:firstLine="709"/>
      </w:pPr>
      <w:r>
        <w:t xml:space="preserve">Figura </w:t>
      </w:r>
      <w:r w:rsidR="000E7FDC">
        <w:t>38</w:t>
      </w:r>
      <w:r>
        <w:t xml:space="preserve"> - </w:t>
      </w:r>
      <w:r w:rsidRPr="00BA7A5A">
        <w:t xml:space="preserve">Kanban: Primeiro dia do </w:t>
      </w:r>
      <w:r>
        <w:t>quarto</w:t>
      </w:r>
      <w:r w:rsidRPr="00BA7A5A">
        <w:t xml:space="preserve"> Sprint</w:t>
      </w:r>
    </w:p>
    <w:p w14:paraId="11443BC9" w14:textId="77777777" w:rsidR="000F1566" w:rsidRPr="000F1566" w:rsidRDefault="000F1566" w:rsidP="000F1566"/>
    <w:p w14:paraId="00DC4BCE" w14:textId="750620A4" w:rsidR="00D721E9" w:rsidRDefault="000F1566" w:rsidP="00AE1CE1"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A3282" w14:textId="0D50B4C8" w:rsidR="000F1566" w:rsidRDefault="000F1566" w:rsidP="000F1566">
      <w:pPr>
        <w:pStyle w:val="Legenda"/>
        <w:ind w:left="709" w:firstLine="709"/>
      </w:pPr>
      <w:r>
        <w:t xml:space="preserve">Figura </w:t>
      </w:r>
      <w:r w:rsidR="000E7FDC">
        <w:t>39</w:t>
      </w:r>
      <w:r>
        <w:t xml:space="preserve"> - </w:t>
      </w:r>
      <w:r w:rsidRPr="00B227D7">
        <w:t>Kanban:</w:t>
      </w:r>
      <w:r>
        <w:t xml:space="preserve"> Primeira</w:t>
      </w:r>
      <w:r w:rsidRPr="00B227D7">
        <w:t xml:space="preserve"> </w:t>
      </w:r>
      <w:r>
        <w:t>semana do quarto</w:t>
      </w:r>
      <w:r w:rsidRPr="00B227D7">
        <w:t xml:space="preserve"> Sprint</w:t>
      </w:r>
    </w:p>
    <w:p w14:paraId="3CA6A8D1" w14:textId="77777777" w:rsidR="00282187" w:rsidRDefault="00B17DBE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48E72C34" w14:textId="77777777" w:rsidR="000F1566" w:rsidRPr="000F1566" w:rsidRDefault="000F1566" w:rsidP="000F1566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lastRenderedPageBreak/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E1B6EC0" w:rsidR="00B30C90" w:rsidRDefault="00B75267" w:rsidP="001978C9">
      <w:pPr>
        <w:pStyle w:val="Legenda"/>
        <w:ind w:left="709"/>
      </w:pPr>
      <w:r>
        <w:t xml:space="preserve">Figura </w:t>
      </w:r>
      <w:r w:rsidR="000E7FDC">
        <w:t>40</w:t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63" o:title=""/>
          </v:shape>
          <o:OLEObject Type="Embed" ProgID="Visio.Drawing.15" ShapeID="_x0000_i1032" DrawAspect="Content" ObjectID="_1653377470" r:id="rId64"/>
        </w:object>
      </w:r>
    </w:p>
    <w:p w14:paraId="6C5998E5" w14:textId="7FD92FC3" w:rsidR="006309C3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1</w:t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4A45B4C1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0E7FDC">
        <w:t>42</w:t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9DCD24D" w:rsidR="00B75267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3</w:t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00CA459" w:rsidR="008A45D9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4</w:t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145E0990" w:rsidR="0064000A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>API Reference Documentation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r w:rsidRPr="00075F53">
        <w:rPr>
          <w:rFonts w:ascii="Arial" w:hAnsi="Arial" w:cs="Arial"/>
          <w:b/>
          <w:bCs/>
          <w:sz w:val="24"/>
          <w:szCs w:val="24"/>
        </w:rPr>
        <w:t>MongoDB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>Componentes e Prop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r w:rsidRPr="00075F53">
        <w:rPr>
          <w:rFonts w:ascii="Arial" w:hAnsi="Arial" w:cs="Arial"/>
          <w:b/>
          <w:bCs/>
          <w:sz w:val="24"/>
          <w:szCs w:val="24"/>
        </w:rPr>
        <w:t>Font Awesom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3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promis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Getting Started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Text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Como organizar estilos no React Native</w:t>
      </w:r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r w:rsidRPr="00075F53">
        <w:rPr>
          <w:rFonts w:ascii="Arial" w:hAnsi="Arial" w:cs="Arial"/>
          <w:b/>
          <w:bCs/>
          <w:sz w:val="24"/>
          <w:szCs w:val="24"/>
        </w:rPr>
        <w:t>React Native: Custom navigation Transitions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8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r w:rsidRPr="00075F53">
        <w:rPr>
          <w:rFonts w:ascii="Arial" w:hAnsi="Arial" w:cs="Arial"/>
          <w:b/>
          <w:bCs/>
          <w:sz w:val="24"/>
          <w:szCs w:val="24"/>
        </w:rPr>
        <w:t>Configuring the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9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Getting started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Drawer navigation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r w:rsidRPr="00075F53">
        <w:rPr>
          <w:rFonts w:ascii="Arial" w:hAnsi="Arial" w:cs="Arial"/>
          <w:b/>
          <w:bCs/>
        </w:rPr>
        <w:t>AsyncStorag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r w:rsidRPr="00075F53">
        <w:rPr>
          <w:rFonts w:ascii="Arial" w:hAnsi="Arial" w:cs="Arial"/>
          <w:b/>
          <w:bCs/>
        </w:rPr>
        <w:t>Converting Stateless React Class-Based Components to Pure Function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Autenticação JWT no React Native com API REST em NodeJ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Fluxo de autenticação com Token JWT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5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r w:rsidRPr="00075F53">
        <w:rPr>
          <w:rFonts w:ascii="Arial" w:hAnsi="Arial" w:cs="Arial"/>
          <w:b/>
          <w:bCs/>
        </w:rPr>
        <w:t>Axios-catch-error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>[API NodeJS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7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>Gerenciando Autenticação com Context API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r w:rsidRPr="001E115E">
        <w:rPr>
          <w:rFonts w:ascii="Arial" w:hAnsi="Arial" w:cs="Arial"/>
          <w:b/>
          <w:bCs/>
        </w:rPr>
        <w:t>createDrawerNavigator</w:t>
      </w:r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9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90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1"/>
      <w:headerReference w:type="default" r:id="rId92"/>
      <w:footerReference w:type="default" r:id="rId93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A10B22" w14:textId="77777777" w:rsidR="00C5461A" w:rsidRDefault="00C5461A" w:rsidP="00FD6FC5">
      <w:pPr>
        <w:spacing w:after="0" w:line="240" w:lineRule="auto"/>
      </w:pPr>
      <w:r>
        <w:separator/>
      </w:r>
    </w:p>
  </w:endnote>
  <w:endnote w:type="continuationSeparator" w:id="0">
    <w:p w14:paraId="00660759" w14:textId="77777777" w:rsidR="00C5461A" w:rsidRDefault="00C5461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B17DBE" w:rsidRDefault="00B17DB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B17DBE" w:rsidRDefault="00B17DBE">
    <w:pPr>
      <w:pStyle w:val="Rodap"/>
      <w:jc w:val="right"/>
    </w:pPr>
  </w:p>
  <w:p w14:paraId="3646DDDE" w14:textId="77777777" w:rsidR="00B17DBE" w:rsidRDefault="00B17DB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B17DBE" w:rsidRDefault="00B17DB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B17DBE" w:rsidRDefault="00B17DBE">
    <w:pPr>
      <w:pStyle w:val="Rodap"/>
      <w:jc w:val="right"/>
    </w:pPr>
  </w:p>
  <w:p w14:paraId="18DC49EE" w14:textId="77777777" w:rsidR="00B17DBE" w:rsidRDefault="00B17DB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352524" w14:textId="77777777" w:rsidR="00C5461A" w:rsidRDefault="00C5461A" w:rsidP="00FD6FC5">
      <w:pPr>
        <w:spacing w:after="0" w:line="240" w:lineRule="auto"/>
      </w:pPr>
      <w:r>
        <w:separator/>
      </w:r>
    </w:p>
  </w:footnote>
  <w:footnote w:type="continuationSeparator" w:id="0">
    <w:p w14:paraId="5586D2D2" w14:textId="77777777" w:rsidR="00C5461A" w:rsidRDefault="00C5461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B17DBE" w:rsidRDefault="00B17DBE">
    <w:pPr>
      <w:pStyle w:val="Cabealho"/>
    </w:pPr>
  </w:p>
  <w:p w14:paraId="3D7E17DF" w14:textId="77777777" w:rsidR="00B17DBE" w:rsidRDefault="00B17DB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B17DBE" w:rsidRDefault="00B17DB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B17DBE" w:rsidRDefault="00B17DB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B17DBE" w:rsidRPr="007E4EE3" w:rsidRDefault="00B17DB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B17DBE" w:rsidRDefault="00B17DB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B17DBE" w:rsidRPr="007E4EE3" w:rsidRDefault="00B17DB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B17DBE" w:rsidRDefault="00B17DB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17DBE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hyperlink" Target="https://nodejs.org/en/docs/" TargetMode="External"/><Relationship Id="rId84" Type="http://schemas.openxmlformats.org/officeDocument/2006/relationships/hyperlink" Target="https://blog.rocketseat.com.br/autenticacao-react-native-nodejs/" TargetMode="External"/><Relationship Id="rId89" Type="http://schemas.openxmlformats.org/officeDocument/2006/relationships/hyperlink" Target="https://reactnavigation.org/docs/drawer-navigator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hyperlink" Target="https://github.com/filipedeschamps/cep-promise" TargetMode="External"/><Relationship Id="rId79" Type="http://schemas.openxmlformats.org/officeDocument/2006/relationships/hyperlink" Target="https://reactnavigation.org/docs/headers/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s://facebook.github.io/react-native/" TargetMode="External"/><Relationship Id="rId95" Type="http://schemas.openxmlformats.org/officeDocument/2006/relationships/theme" Target="theme/theme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package" Target="embeddings/Microsoft_Visio_Drawing8.vsdx"/><Relationship Id="rId69" Type="http://schemas.openxmlformats.org/officeDocument/2006/relationships/hyperlink" Target="https://www.mongodb.com/download-center/community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training.com/react-router/web/api/Redirect" TargetMode="External"/><Relationship Id="rId80" Type="http://schemas.openxmlformats.org/officeDocument/2006/relationships/hyperlink" Target="https://reactnavigation.org/docs/getting-started" TargetMode="External"/><Relationship Id="rId85" Type="http://schemas.openxmlformats.org/officeDocument/2006/relationships/hyperlink" Target="https://blog.rocketseat.com.br/fluxo-de-autenticacao-com-react-native/" TargetMode="External"/><Relationship Id="rId93" Type="http://schemas.openxmlformats.org/officeDocument/2006/relationships/footer" Target="foot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png"/><Relationship Id="rId70" Type="http://schemas.openxmlformats.org/officeDocument/2006/relationships/hyperlink" Target="https://pt-br.reactjs.org/docs/componewnts-and-props.html" TargetMode="External"/><Relationship Id="rId75" Type="http://schemas.openxmlformats.org/officeDocument/2006/relationships/hyperlink" Target="https://reactnative.dev/docs/getting-started" TargetMode="External"/><Relationship Id="rId83" Type="http://schemas.openxmlformats.org/officeDocument/2006/relationships/hyperlink" Target="https://medium.com/@justintulk/converting-stateless-react-components-to-pure-functions-542cd5ad3866" TargetMode="External"/><Relationship Id="rId88" Type="http://schemas.openxmlformats.org/officeDocument/2006/relationships/hyperlink" Target="https://www.youtube.com/watch?v=gsJ6krEJTGM&amp;t=" TargetMode="External"/><Relationship Id="rId9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image" Target="media/image41.emf"/><Relationship Id="rId73" Type="http://schemas.openxmlformats.org/officeDocument/2006/relationships/hyperlink" Target="https://react-icons.netlify.com/" TargetMode="External"/><Relationship Id="rId78" Type="http://schemas.openxmlformats.org/officeDocument/2006/relationships/hyperlink" Target="https://www.youtube.com/watch?v=9ajDD3W1JKk" TargetMode="External"/><Relationship Id="rId81" Type="http://schemas.openxmlformats.org/officeDocument/2006/relationships/hyperlink" Target="https://reactnavigation.org/docs/drawer-based-navigation" TargetMode="External"/><Relationship Id="rId86" Type="http://schemas.openxmlformats.org/officeDocument/2006/relationships/hyperlink" Target="https://gist.github.com/fgilio/230ccd514e9381fafa51608fcf137253" TargetMode="External"/><Relationship Id="rId9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tive.dev/docs/textinput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training.com/react-router/web/api/Hooks" TargetMode="External"/><Relationship Id="rId92" Type="http://schemas.openxmlformats.org/officeDocument/2006/relationships/header" Target="header5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hyperlink" Target="https://www.youtube.com/watch?v=KKTX1l3sZGk" TargetMode="External"/><Relationship Id="rId61" Type="http://schemas.openxmlformats.org/officeDocument/2006/relationships/image" Target="media/image38.tmp"/><Relationship Id="rId82" Type="http://schemas.openxmlformats.org/officeDocument/2006/relationships/hyperlink" Target="https://docs.expo.io/versions/latest/react-native/asyncstorage/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tmp"/><Relationship Id="rId77" Type="http://schemas.openxmlformats.org/officeDocument/2006/relationships/hyperlink" Target="https://blog.rocketseat.com.br/como-organizar-estilos-no-react-nativ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1</TotalTime>
  <Pages>50</Pages>
  <Words>5672</Words>
  <Characters>30635</Characters>
  <Application>Microsoft Office Word</Application>
  <DocSecurity>0</DocSecurity>
  <Lines>255</Lines>
  <Paragraphs>7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6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37</cp:revision>
  <dcterms:created xsi:type="dcterms:W3CDTF">2018-10-18T12:11:00Z</dcterms:created>
  <dcterms:modified xsi:type="dcterms:W3CDTF">2020-06-11T13:44:00Z</dcterms:modified>
</cp:coreProperties>
</file>